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931DB" w:rsidRDefault="008030B7" w:rsidP="00A931DB">
      <w:pPr>
        <w:pStyle w:val="TuNormal"/>
        <w:numPr>
          <w:ilvl w:val="0"/>
          <w:numId w:val="0"/>
        </w:numPr>
        <w:ind w:left="432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13.5pt" o:ole="">
            <v:imagedata r:id="rId7" o:title=""/>
          </v:shape>
          <o:OLEObject Type="Embed" ProgID="Visio.Drawing.15" ShapeID="_x0000_i1028" DrawAspect="Content" ObjectID="_1571340960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  <w:proofErr w:type="spellEnd"/>
    </w:p>
    <w:p w:rsidR="008030B7" w:rsidRDefault="007E58D3" w:rsidP="008030B7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030B7">
        <w:t xml:space="preserve">[FR-01] UCCN – </w:t>
      </w:r>
      <w:r w:rsidR="008030B7">
        <w:t>9</w:t>
      </w:r>
      <w:r w:rsidR="008030B7">
        <w:t>.1</w:t>
      </w:r>
      <w:r w:rsidR="00F43A56">
        <w:t>;</w:t>
      </w:r>
      <w:bookmarkStart w:id="0" w:name="_GoBack"/>
      <w:bookmarkEnd w:id="0"/>
      <w:r w:rsidR="008030B7">
        <w:t xml:space="preserve"> [FD-01] 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2A02EE" w:rsidP="002A02EE">
      <w:pPr>
        <w:pStyle w:val="SubTitle1"/>
        <w:numPr>
          <w:ilvl w:val="0"/>
          <w:numId w:val="0"/>
        </w:numPr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1340961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030B7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D3644"/>
    <w:rsid w:val="00F14B9B"/>
    <w:rsid w:val="00F43A56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4E3F6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6F5626-3190-447C-BEC3-CE40DC5115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5</cp:revision>
  <dcterms:created xsi:type="dcterms:W3CDTF">2017-11-04T08:37:00Z</dcterms:created>
  <dcterms:modified xsi:type="dcterms:W3CDTF">2017-11-04T15:50:00Z</dcterms:modified>
  <cp:contentStatus/>
</cp:coreProperties>
</file>